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43031" w14:textId="5083A5D0" w:rsidR="005F1503" w:rsidRDefault="00D15468" w:rsidP="00D15468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Top – Down Task 2.2</w:t>
      </w:r>
    </w:p>
    <w:p w14:paraId="657CF906" w14:textId="78953241" w:rsidR="00D15468" w:rsidRPr="00D15468" w:rsidRDefault="00D15468" w:rsidP="00D15468">
      <w:pPr>
        <w:jc w:val="center"/>
        <w:rPr>
          <w:sz w:val="32"/>
          <w:szCs w:val="32"/>
          <w:lang w:val="en-US"/>
        </w:rPr>
      </w:pPr>
      <w:r>
        <w:object w:dxaOrig="14292" w:dyaOrig="13836" w14:anchorId="5F656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452.2pt" o:ole="">
            <v:imagedata r:id="rId4" o:title=""/>
          </v:shape>
          <o:OLEObject Type="Embed" ProgID="Visio.Drawing.15" ShapeID="_x0000_i1025" DrawAspect="Content" ObjectID="_1765420173" r:id="rId5"/>
        </w:object>
      </w:r>
    </w:p>
    <w:sectPr w:rsidR="00D15468" w:rsidRPr="00D15468" w:rsidSect="00817A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468"/>
    <w:rsid w:val="005F1503"/>
    <w:rsid w:val="00817A84"/>
    <w:rsid w:val="00D15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C77758"/>
  <w15:chartTrackingRefBased/>
  <w15:docId w15:val="{9D05B696-3C9A-4D8B-9094-4AABEFEFA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3</Characters>
  <Application>Microsoft Office Word</Application>
  <DocSecurity>0</DocSecurity>
  <Lines>1</Lines>
  <Paragraphs>1</Paragraphs>
  <ScaleCrop>false</ScaleCrop>
  <Company/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1</cp:revision>
  <dcterms:created xsi:type="dcterms:W3CDTF">2023-12-29T22:42:00Z</dcterms:created>
  <dcterms:modified xsi:type="dcterms:W3CDTF">2023-12-29T22:43:00Z</dcterms:modified>
</cp:coreProperties>
</file>